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2721" w:rsidRDefault="00AB2620" w:rsidP="008E2721">
      <w:pPr>
        <w:jc w:val="center"/>
        <w:rPr>
          <w:rFonts w:ascii="Arial" w:hAnsi="Arial" w:cs="Arial"/>
          <w:color w:val="222222"/>
          <w:sz w:val="36"/>
          <w:szCs w:val="19"/>
          <w:shd w:val="clear" w:color="auto" w:fill="FFFFFF"/>
        </w:rPr>
      </w:pPr>
      <w:r w:rsidRPr="00384EF3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="008E2721" w:rsidRPr="008E2721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Бесконечная последовательность</w:t>
      </w:r>
    </w:p>
    <w:p w:rsidR="00AB2620" w:rsidRPr="00082361" w:rsidRDefault="008E2721" w:rsidP="008E2721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Возьмём бесконечную цифровую последовательность, образованную склеиванием последовательных положительных чисел: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S</w:t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= 123456789101112131415...</w:t>
      </w:r>
      <w:r w:rsidRPr="008E2721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Определите первое вхождение заданной последовательности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A</w:t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в бесконечной последовательности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S</w:t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(нумерация начинается с 1).</w:t>
      </w:r>
      <w:r w:rsidRPr="008E2721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8E2721">
        <w:rPr>
          <w:rFonts w:ascii="Arial" w:hAnsi="Arial" w:cs="Arial"/>
          <w:color w:val="222222"/>
          <w:sz w:val="19"/>
          <w:szCs w:val="19"/>
          <w:lang w:val="ru-RU"/>
        </w:rPr>
        <w:br/>
      </w:r>
    </w:p>
    <w:p w:rsidR="00AB2620" w:rsidRDefault="00AB2620" w:rsidP="00AB2620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Входные данные</w:t>
      </w:r>
    </w:p>
    <w:p w:rsidR="00AB2620" w:rsidRDefault="00AB2620" w:rsidP="00AB2620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Входные данные считываются из файла /</w:t>
      </w:r>
      <w:proofErr w:type="spellStart"/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res</w:t>
      </w:r>
      <w:proofErr w:type="spellEnd"/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/input.txt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и представляют собой </w:t>
      </w:r>
      <w:r w:rsid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набор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строк, каждая из которых является </w:t>
      </w:r>
      <w:r w:rsid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скомой последовательностью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</w:p>
    <w:p w:rsidR="008E2721" w:rsidRPr="00082361" w:rsidRDefault="008E2721" w:rsidP="008E2721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Пример входных данных:</w:t>
      </w:r>
      <w:r w:rsidRPr="008E2721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6789</w:t>
      </w:r>
      <w:r w:rsidRPr="008E2721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8E272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11</w:t>
      </w:r>
    </w:p>
    <w:p w:rsidR="00AB2620" w:rsidRPr="00082361" w:rsidRDefault="00AB2620" w:rsidP="00AB2620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Алгоритм</w:t>
      </w:r>
    </w:p>
    <w:p w:rsidR="00AB2620" w:rsidRDefault="008E2721" w:rsidP="008E272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Алгоритм основан на том, что в искомой последовательности присутствует, по крайней мере, одно целое число из последовательности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S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Задача алгоритма найти это </w:t>
      </w:r>
      <w:r w:rsidR="002E1CAF" w:rsidRPr="002E1CAF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минимальное</w:t>
      </w:r>
      <w:r w:rsidR="002E1CAF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число. Тем самым можно вычислить количество чисел в последовательности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S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до искомой последовательности и посчитать индекс</w:t>
      </w:r>
      <w:r w:rsidR="002E1CAF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первого вхождения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</w:p>
    <w:p w:rsidR="002E1CAF" w:rsidRDefault="002E1CAF" w:rsidP="008E272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Поиск числа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="008E3FF6" w:rsidRPr="008E3FF6">
        <w:rPr>
          <w:rFonts w:ascii="Arial" w:hAnsi="Arial" w:cs="Arial"/>
          <w:b/>
          <w:color w:val="222222"/>
          <w:sz w:val="19"/>
          <w:szCs w:val="19"/>
          <w:shd w:val="clear" w:color="auto" w:fill="FFFFFF"/>
        </w:rPr>
        <w:t>X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начинаем с одноразрядных чисел и увеличиваем разрядность числа до разрядности искомой последовательности и продолжаем до тех пор пока не найдем это число.</w:t>
      </w:r>
    </w:p>
    <w:p w:rsidR="002E1CAF" w:rsidRDefault="002E1CAF" w:rsidP="008E272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На каждом шаге поис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ка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-разрядного числа делаем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тераций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(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= 0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..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-1)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На каждой итерации берем число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из искомой последовательности в интервале индексов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..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+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-1. Далее проверяем, является ли это число частью последовательности. Для этого увеличиваем его на единицу и сравниваем его с частью искомой последовательности, начиная с индекса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="008E3FF6" w:rsidRP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+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. Продолжаем инкрементирование, до тех пор, пока не будет совпадения или искомая последовательность закончится. Аналогично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,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уменьшая число 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на единицу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,</w:t>
      </w:r>
      <w:r w:rsidR="008E3FF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проверяем 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совпадение с искомой последовательностью от индекса 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="003F2CC7" w:rsidRP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-1 </w:t>
      </w:r>
      <w:r w:rsid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до 0.</w:t>
      </w:r>
    </w:p>
    <w:p w:rsidR="003F2CC7" w:rsidRDefault="003F2CC7" w:rsidP="008E272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Если удалось дойти путем нахождения инкремента числа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Pr="003F2CC7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до конца искомой последовательности и путем декремента до начала, то число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читается искомым, итерации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заканчиваются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и происходит подсчет индекса</w:t>
      </w:r>
      <w:r w:rsidR="00124DEE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по формуле:</w:t>
      </w:r>
    </w:p>
    <w:p w:rsidR="00124DEE" w:rsidRPr="007B65B0" w:rsidRDefault="00124DEE" w:rsidP="008E2721">
      <w:pPr>
        <w:rPr>
          <w:rFonts w:ascii="Arial" w:hAnsi="Arial" w:cs="Arial"/>
          <w:color w:val="222222"/>
          <w:sz w:val="19"/>
          <w:szCs w:val="19"/>
          <w:shd w:val="clear" w:color="auto" w:fill="FFFFFF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index= 1+</m:t>
          </m:r>
          <m:r>
            <w:rPr>
              <w:rFonts w:ascii="Cambria Math" w:hAnsi="Cambria Math"/>
            </w:rPr>
            <m:t>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n-1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1</m:t>
              </m:r>
            </m:sub>
            <m:sup>
              <m:r>
                <w:rPr>
                  <w:rFonts w:ascii="Cambria Math" w:hAnsi="Cambria Math"/>
                </w:rPr>
                <m:t>N-1</m:t>
              </m:r>
            </m:sup>
            <m:e>
              <m:r>
                <w:rPr>
                  <w:rFonts w:ascii="Cambria Math" w:hAnsi="Cambria Math"/>
                </w:rPr>
                <m:t>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n-1</m:t>
                      </m:r>
                    </m:sup>
                  </m:sSup>
                </m:e>
              </m:d>
            </m:e>
          </m:nary>
          <m:r>
            <w:rPr>
              <w:rFonts w:ascii="Cambria Math" w:hAnsi="Cambria Math"/>
            </w:rPr>
            <m:t>-I</m:t>
          </m:r>
        </m:oMath>
      </m:oMathPara>
      <w:bookmarkStart w:id="0" w:name="_GoBack"/>
      <w:bookmarkEnd w:id="0"/>
    </w:p>
    <w:p w:rsidR="00AB2620" w:rsidRPr="008E2721" w:rsidRDefault="00AB2620" w:rsidP="00AB2620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016670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Пример</w:t>
      </w:r>
    </w:p>
    <w:p w:rsidR="00AB2620" w:rsidRDefault="00AB2620" w:rsidP="00AB2620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Пусть </w:t>
      </w:r>
      <w:r w:rsidR="00FF4CAE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требуется найти первое вхождение последовательности 89910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</w:p>
    <w:p w:rsidR="00AB2620" w:rsidRPr="00EC3D56" w:rsidRDefault="00FF4CAE" w:rsidP="00AB2620">
      <w:pPr>
        <w:rPr>
          <w:b/>
          <w:lang w:val="ru-RU"/>
        </w:rPr>
      </w:pPr>
      <w:r w:rsidRPr="00EC3D56">
        <w:rPr>
          <w:b/>
          <w:lang w:val="ru-RU"/>
        </w:rPr>
        <w:t>Поиск одноразрядного числа:</w:t>
      </w:r>
    </w:p>
    <w:p w:rsid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 xml:space="preserve">Итерация </w:t>
      </w:r>
      <w: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0</w:t>
      </w: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.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</w:p>
    <w:p w:rsidR="00EC3D56" w:rsidRP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=1,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=0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=8.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нкрементируем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равниваем с последовательностью. На втором индексе последовательность не совпала, прерываем итерацию.</w:t>
      </w:r>
    </w:p>
    <w:p w:rsidR="00FF4CAE" w:rsidRPr="00FF4CAE" w:rsidRDefault="00EC3D56" w:rsidP="00FF4CAE">
      <w:pPr>
        <w:jc w:val="center"/>
        <w:rPr>
          <w:lang w:val="ru-RU"/>
        </w:rPr>
      </w:pPr>
      <w:r>
        <w:object w:dxaOrig="5887" w:dyaOrig="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1pt;height:66.55pt" o:ole="">
            <v:imagedata r:id="rId5" o:title=""/>
          </v:shape>
          <o:OLEObject Type="Embed" ProgID="Visio.Drawing.11" ShapeID="_x0000_i1025" DrawAspect="Content" ObjectID="_1507038072" r:id="rId6"/>
        </w:object>
      </w:r>
    </w:p>
    <w:p w:rsidR="00EC3D56" w:rsidRPr="00EC3D56" w:rsidRDefault="00EC3D56" w:rsidP="00EC3D56">
      <w:pPr>
        <w:rPr>
          <w:b/>
          <w:lang w:val="ru-RU"/>
        </w:rPr>
      </w:pPr>
      <w:r w:rsidRPr="00EC3D56">
        <w:rPr>
          <w:b/>
          <w:lang w:val="ru-RU"/>
        </w:rPr>
        <w:t xml:space="preserve">Поиск </w:t>
      </w:r>
      <w:proofErr w:type="spellStart"/>
      <w:r>
        <w:rPr>
          <w:b/>
          <w:lang w:val="ru-RU"/>
        </w:rPr>
        <w:t>дву</w:t>
      </w:r>
      <w:r w:rsidRPr="00EC3D56">
        <w:rPr>
          <w:b/>
          <w:lang w:val="ru-RU"/>
        </w:rPr>
        <w:t>разрядного</w:t>
      </w:r>
      <w:proofErr w:type="spellEnd"/>
      <w:r w:rsidRPr="00EC3D56">
        <w:rPr>
          <w:b/>
          <w:lang w:val="ru-RU"/>
        </w:rPr>
        <w:t xml:space="preserve"> числа:</w:t>
      </w:r>
    </w:p>
    <w:p w:rsid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 xml:space="preserve">Итерация </w:t>
      </w:r>
      <w: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0</w:t>
      </w: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.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</w:p>
    <w:p w:rsidR="00EC3D56" w:rsidRP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2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,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=0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8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9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нкрементируем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равниваем с последовательностью. На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третьем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индексе последовательность не совпала, прерываем итерацию.</w:t>
      </w:r>
    </w:p>
    <w:p w:rsidR="00EC3D56" w:rsidRDefault="00EC3D56" w:rsidP="00EC3D56">
      <w:pPr>
        <w:jc w:val="center"/>
        <w:rPr>
          <w:lang w:val="ru-RU"/>
        </w:rPr>
      </w:pPr>
      <w:r>
        <w:object w:dxaOrig="5887" w:dyaOrig="1326">
          <v:shape id="_x0000_i1026" type="#_x0000_t75" style="width:294.1pt;height:66.55pt" o:ole="">
            <v:imagedata r:id="rId7" o:title=""/>
          </v:shape>
          <o:OLEObject Type="Embed" ProgID="Visio.Drawing.11" ShapeID="_x0000_i1026" DrawAspect="Content" ObjectID="_1507038073" r:id="rId8"/>
        </w:object>
      </w:r>
    </w:p>
    <w:p w:rsid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 xml:space="preserve">Итерация </w:t>
      </w:r>
      <w: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1</w:t>
      </w: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.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</w:p>
    <w:p w:rsid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2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,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I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X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9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9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нкрементируем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равниваем с последовательностью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Удалось дойти до конца последовательности.</w:t>
      </w:r>
    </w:p>
    <w:p w:rsidR="00EC3D56" w:rsidRPr="00EC3D56" w:rsidRDefault="00EC3D56" w:rsidP="00EC3D5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Декрементируем и сравниваем с последовательностью. Удалось дойти до начала последовательность. Значит число 99 – искомое. Подсчитываем индекс вхождения искомой последовательности в последовательность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S</w:t>
      </w:r>
      <w:r w:rsidRPr="00EC3D5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.</w:t>
      </w:r>
    </w:p>
    <w:p w:rsidR="00EC3D56" w:rsidRPr="00FF4CAE" w:rsidRDefault="00EC3D56" w:rsidP="00EC3D56">
      <w:pPr>
        <w:jc w:val="center"/>
        <w:rPr>
          <w:lang w:val="ru-RU"/>
        </w:rPr>
      </w:pPr>
      <w:r>
        <w:rPr>
          <w:lang w:val="ru-RU"/>
        </w:rPr>
        <w:t xml:space="preserve">         </w:t>
      </w:r>
      <w:r>
        <w:object w:dxaOrig="6454" w:dyaOrig="1326">
          <v:shape id="_x0000_i1027" type="#_x0000_t75" style="width:322.65pt;height:66.55pt" o:ole="">
            <v:imagedata r:id="rId9" o:title=""/>
          </v:shape>
          <o:OLEObject Type="Embed" ProgID="Visio.Drawing.11" ShapeID="_x0000_i1027" DrawAspect="Content" ObjectID="_1507038074" r:id="rId10"/>
        </w:object>
      </w:r>
    </w:p>
    <w:p w:rsidR="00B3627B" w:rsidRDefault="00EC3D56">
      <w:pPr>
        <w:rPr>
          <w:b/>
        </w:rPr>
      </w:pPr>
      <w:r w:rsidRPr="00EC3D56">
        <w:rPr>
          <w:b/>
          <w:lang w:val="ru-RU"/>
        </w:rPr>
        <w:t>Поиск индекса:</w:t>
      </w:r>
    </w:p>
    <w:p w:rsidR="00EC3D56" w:rsidRPr="00384958" w:rsidRDefault="00384958"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index= </m:t>
          </m:r>
          <m:r>
            <w:rPr>
              <w:rFonts w:ascii="Cambria Math" w:hAnsi="Cambria Math"/>
            </w:rPr>
            <m:t>1+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99-10</m:t>
              </m:r>
            </m:e>
          </m:d>
          <m:r>
            <w:rPr>
              <w:rFonts w:ascii="Cambria Math" w:hAnsi="Cambria Math"/>
            </w:rPr>
            <m:t>+1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0-1</m:t>
              </m:r>
            </m:e>
          </m:d>
          <m:r>
            <w:rPr>
              <w:rFonts w:ascii="Cambria Math" w:hAnsi="Cambria Math"/>
            </w:rPr>
            <m:t>-1</m:t>
          </m:r>
          <m:r>
            <w:rPr>
              <w:rFonts w:ascii="Cambria Math" w:hAnsi="Cambria Math"/>
            </w:rPr>
            <m:t>=18</m:t>
          </m:r>
          <m:r>
            <w:rPr>
              <w:rFonts w:ascii="Cambria Math" w:hAnsi="Cambria Math"/>
            </w:rPr>
            <m:t>7</m:t>
          </m:r>
        </m:oMath>
      </m:oMathPara>
    </w:p>
    <w:sectPr w:rsidR="00EC3D56" w:rsidRPr="00384958" w:rsidSect="00E8290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2620"/>
    <w:rsid w:val="00124DEE"/>
    <w:rsid w:val="002E1CAF"/>
    <w:rsid w:val="00384958"/>
    <w:rsid w:val="003F2CC7"/>
    <w:rsid w:val="007B65B0"/>
    <w:rsid w:val="008E2721"/>
    <w:rsid w:val="008E3FF6"/>
    <w:rsid w:val="00AB2620"/>
    <w:rsid w:val="00B3627B"/>
    <w:rsid w:val="00EC3D56"/>
    <w:rsid w:val="00FF4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262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849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8495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262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849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8495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</Pages>
  <Words>405</Words>
  <Characters>2310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sa</dc:creator>
  <cp:lastModifiedBy>tigersa</cp:lastModifiedBy>
  <cp:revision>7</cp:revision>
  <dcterms:created xsi:type="dcterms:W3CDTF">2015-10-22T12:32:00Z</dcterms:created>
  <dcterms:modified xsi:type="dcterms:W3CDTF">2015-10-22T13:54:00Z</dcterms:modified>
</cp:coreProperties>
</file>